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C975D2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6739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СО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спределенные системы обработки информации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ов», в дальнейшем именуемое РСО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”, на котором </w:t>
      </w:r>
      <w:proofErr w:type="gram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мещены</w:t>
      </w:r>
      <w:proofErr w:type="gram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F03999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hAnsi="Times New Roman" w:cs="Times New Roman"/>
          <w:sz w:val="28"/>
          <w:szCs w:val="28"/>
        </w:rPr>
        <w:object w:dxaOrig="11243" w:dyaOrig="11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68pt;height:473.25pt" o:ole="">
            <v:imagedata r:id="rId5" o:title=""/>
          </v:shape>
          <o:OLEObject Type="Embed" ProgID="Visio.Drawing.11" ShapeID="_x0000_i1058" DrawAspect="Content" ObjectID="_1488626571" r:id="rId6"/>
        </w:objec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. 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с точки зрения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я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4.1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щие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е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C975D2" w:rsidRDefault="00C332A3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Pr="00C332A3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0D2FAE" w:rsidRPr="00C332A3" w:rsidRDefault="00C975D2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975D2" w:rsidRPr="00C332A3" w:rsidRDefault="00C975D2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975D2" w:rsidRPr="00C975D2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делать заказ</w:t>
      </w:r>
    </w:p>
    <w:p w:rsidR="00186A3D" w:rsidRPr="00C332A3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информацию о заказе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332A3" w:rsidRPr="00DE4DC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с точки зрения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C332A3" w:rsidRPr="00C332A3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Pr="00C332A3" w:rsidRDefault="00C332A3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Pr="00C332A3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заказы</w:t>
      </w:r>
    </w:p>
    <w:p w:rsidR="00C332A3" w:rsidRPr="00C975D2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онкретный заказ</w:t>
      </w:r>
    </w:p>
    <w:p w:rsidR="00C332A3" w:rsidRPr="00C332A3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Изменить статус заказа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с точки зрения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авторизованного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ьзователя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1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вторизоваться</w:t>
      </w:r>
    </w:p>
    <w:p w:rsidR="00C332A3" w:rsidRPr="00C975D2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Зарегистрироваться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  <w:tab w:val="num" w:pos="1701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186A3D" w:rsidRPr="00C975D2" w:rsidRDefault="00186A3D" w:rsidP="00DE4DC3">
      <w:pPr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кументация к системе должна быть подготовлена на русском языке и представлена как на бумаге, так и в </w:t>
      </w:r>
      <w:bookmarkStart w:id="0" w:name="_GoBack"/>
      <w:bookmarkEnd w:id="0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ктронном виде.</w:t>
      </w:r>
    </w:p>
    <w:sectPr w:rsidR="00C975D2" w:rsidRPr="00C975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7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3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9"/>
  </w:num>
  <w:num w:numId="3">
    <w:abstractNumId w:val="16"/>
  </w:num>
  <w:num w:numId="4">
    <w:abstractNumId w:val="3"/>
  </w:num>
  <w:num w:numId="5">
    <w:abstractNumId w:val="4"/>
  </w:num>
  <w:num w:numId="6">
    <w:abstractNumId w:val="4"/>
    <w:lvlOverride w:ilvl="4">
      <w:lvl w:ilvl="4">
        <w:numFmt w:val="lowerLetter"/>
        <w:lvlText w:val="%5."/>
        <w:lvlJc w:val="left"/>
      </w:lvl>
    </w:lvlOverride>
  </w:num>
  <w:num w:numId="7">
    <w:abstractNumId w:val="8"/>
  </w:num>
  <w:num w:numId="8">
    <w:abstractNumId w:val="5"/>
  </w:num>
  <w:num w:numId="9">
    <w:abstractNumId w:val="7"/>
  </w:num>
  <w:num w:numId="10">
    <w:abstractNumId w:val="0"/>
  </w:num>
  <w:num w:numId="11">
    <w:abstractNumId w:val="1"/>
  </w:num>
  <w:num w:numId="12">
    <w:abstractNumId w:val="2"/>
  </w:num>
  <w:num w:numId="13">
    <w:abstractNumId w:val="12"/>
  </w:num>
  <w:num w:numId="14">
    <w:abstractNumId w:val="11"/>
  </w:num>
  <w:num w:numId="15">
    <w:abstractNumId w:val="13"/>
  </w:num>
  <w:num w:numId="16">
    <w:abstractNumId w:val="6"/>
  </w:num>
  <w:num w:numId="17">
    <w:abstractNumId w:val="10"/>
  </w:num>
  <w:num w:numId="18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D2FAE"/>
    <w:rsid w:val="00172897"/>
    <w:rsid w:val="00186A3D"/>
    <w:rsid w:val="00252D27"/>
    <w:rsid w:val="00357120"/>
    <w:rsid w:val="003A5DF7"/>
    <w:rsid w:val="005024FC"/>
    <w:rsid w:val="00593F49"/>
    <w:rsid w:val="005B469D"/>
    <w:rsid w:val="005C0D7A"/>
    <w:rsid w:val="00612B9B"/>
    <w:rsid w:val="006D19EA"/>
    <w:rsid w:val="00781964"/>
    <w:rsid w:val="00793620"/>
    <w:rsid w:val="007D5BCC"/>
    <w:rsid w:val="00845941"/>
    <w:rsid w:val="00B2040A"/>
    <w:rsid w:val="00B57C19"/>
    <w:rsid w:val="00C17E71"/>
    <w:rsid w:val="00C332A3"/>
    <w:rsid w:val="00C975D2"/>
    <w:rsid w:val="00D012E3"/>
    <w:rsid w:val="00D2495F"/>
    <w:rsid w:val="00DE4DC3"/>
    <w:rsid w:val="00E10D21"/>
    <w:rsid w:val="00E626F4"/>
    <w:rsid w:val="00E876F9"/>
    <w:rsid w:val="00F03999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661</Words>
  <Characters>9469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2</cp:revision>
  <dcterms:created xsi:type="dcterms:W3CDTF">2015-03-23T11:36:00Z</dcterms:created>
  <dcterms:modified xsi:type="dcterms:W3CDTF">2015-03-23T11:36:00Z</dcterms:modified>
</cp:coreProperties>
</file>